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86D72" w:rsidRDefault="007D7351" w:rsidP="007D7351">
      <w:pPr>
        <w:jc w:val="center"/>
      </w:pPr>
      <w:r>
        <w:rPr>
          <w:rFonts w:hint="eastAsia"/>
        </w:rPr>
        <w:t>分散加载+增量固件升级方案</w:t>
      </w:r>
    </w:p>
    <w:p w:rsidR="007D7351" w:rsidRDefault="007D7351" w:rsidP="007D7351">
      <w:pPr>
        <w:jc w:val="center"/>
      </w:pPr>
    </w:p>
    <w:p w:rsidR="007D7351" w:rsidRDefault="007D7351" w:rsidP="007D7351">
      <w:pPr>
        <w:jc w:val="center"/>
      </w:pPr>
    </w:p>
    <w:p w:rsidR="007D7351" w:rsidRDefault="007D7351" w:rsidP="007D7351">
      <w:pPr>
        <w:jc w:val="center"/>
      </w:pPr>
    </w:p>
    <w:p w:rsidR="007D7351" w:rsidRDefault="007D7351" w:rsidP="007D7351">
      <w:pPr>
        <w:jc w:val="center"/>
      </w:pPr>
    </w:p>
    <w:p w:rsidR="007D7351" w:rsidRDefault="007D7351" w:rsidP="007D7351">
      <w:pPr>
        <w:jc w:val="center"/>
      </w:pPr>
    </w:p>
    <w:p w:rsidR="007D7351" w:rsidRDefault="007D7351" w:rsidP="007D7351">
      <w:pPr>
        <w:jc w:val="center"/>
      </w:pPr>
    </w:p>
    <w:p w:rsidR="007D7351" w:rsidRDefault="007D7351" w:rsidP="007D7351">
      <w:pPr>
        <w:jc w:val="center"/>
      </w:pPr>
    </w:p>
    <w:p w:rsidR="007D7351" w:rsidRDefault="007D7351" w:rsidP="007D7351">
      <w:pPr>
        <w:jc w:val="center"/>
      </w:pPr>
    </w:p>
    <w:p w:rsidR="007D7351" w:rsidRDefault="007D7351" w:rsidP="007D7351">
      <w:pPr>
        <w:jc w:val="center"/>
      </w:pPr>
    </w:p>
    <w:p w:rsidR="007D7351" w:rsidRDefault="007D7351" w:rsidP="007D7351">
      <w:pPr>
        <w:jc w:val="center"/>
      </w:pPr>
    </w:p>
    <w:p w:rsidR="007D7351" w:rsidRDefault="007D7351" w:rsidP="007D7351">
      <w:pPr>
        <w:jc w:val="center"/>
      </w:pPr>
    </w:p>
    <w:p w:rsidR="007D7351" w:rsidRDefault="007D7351" w:rsidP="007D7351"/>
    <w:p w:rsidR="00B05591" w:rsidRDefault="007D7351" w:rsidP="007D7351">
      <w:r>
        <w:t>F</w:t>
      </w:r>
      <w:r>
        <w:rPr>
          <w:rFonts w:hint="eastAsia"/>
        </w:rPr>
        <w:t>lash内存映射：</w:t>
      </w:r>
    </w:p>
    <w:p w:rsidR="007D7351" w:rsidRDefault="00541F71" w:rsidP="007D7351">
      <w:r>
        <w:object w:dxaOrig="20375" w:dyaOrig="703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45pt;height:143.35pt" o:ole="">
            <v:imagedata r:id="rId5" o:title=""/>
          </v:shape>
          <o:OLEObject Type="Embed" ProgID="Visio.Drawing.15" ShapeID="_x0000_i1025" DrawAspect="Content" ObjectID="_1535217025" r:id="rId6"/>
        </w:object>
      </w:r>
    </w:p>
    <w:p w:rsidR="00B55441" w:rsidRDefault="00B55441" w:rsidP="007D7351"/>
    <w:p w:rsidR="004C1170" w:rsidRDefault="004C1170" w:rsidP="007D7351">
      <w:r>
        <w:t>B</w:t>
      </w:r>
      <w:r>
        <w:rPr>
          <w:rFonts w:hint="eastAsia"/>
        </w:rPr>
        <w:t>ootloader：</w:t>
      </w:r>
    </w:p>
    <w:p w:rsidR="004C1170" w:rsidRDefault="004C1170" w:rsidP="007D7351">
      <w:r>
        <w:rPr>
          <w:rFonts w:hint="eastAsia"/>
        </w:rPr>
        <w:t>存放在flash起始处的一块空间中，用于接收上位机发送的升级包对对应模块进行升级。</w:t>
      </w:r>
    </w:p>
    <w:p w:rsidR="004C1170" w:rsidRDefault="004C1170" w:rsidP="007D7351">
      <w:r>
        <w:t>V0</w:t>
      </w:r>
      <w:r>
        <w:rPr>
          <w:rFonts w:hint="eastAsia"/>
        </w:rPr>
        <w:t>.1，升级</w:t>
      </w:r>
      <w:proofErr w:type="gramStart"/>
      <w:r>
        <w:rPr>
          <w:rFonts w:hint="eastAsia"/>
        </w:rPr>
        <w:t>包内容</w:t>
      </w:r>
      <w:proofErr w:type="gramEnd"/>
      <w:r>
        <w:rPr>
          <w:rFonts w:hint="eastAsia"/>
        </w:rPr>
        <w:t>直接为程序内容，首先写入ram中的一个buffer内，合适时机将buffer内的数据考入对应的flash区域中。</w:t>
      </w:r>
    </w:p>
    <w:p w:rsidR="004C1170" w:rsidRDefault="004C1170" w:rsidP="007D7351">
      <w:r>
        <w:t>V0.2</w:t>
      </w:r>
      <w:r>
        <w:rPr>
          <w:rFonts w:hint="eastAsia"/>
        </w:rPr>
        <w:t>，升级</w:t>
      </w:r>
      <w:proofErr w:type="gramStart"/>
      <w:r>
        <w:rPr>
          <w:rFonts w:hint="eastAsia"/>
        </w:rPr>
        <w:t>包内容</w:t>
      </w:r>
      <w:proofErr w:type="gramEnd"/>
      <w:r>
        <w:rPr>
          <w:rFonts w:hint="eastAsia"/>
        </w:rPr>
        <w:t>为</w:t>
      </w:r>
      <w:proofErr w:type="spellStart"/>
      <w:r>
        <w:rPr>
          <w:rFonts w:hint="eastAsia"/>
        </w:rPr>
        <w:t>mdcd</w:t>
      </w:r>
      <w:proofErr w:type="spellEnd"/>
      <w:r>
        <w:rPr>
          <w:rFonts w:hint="eastAsia"/>
        </w:rPr>
        <w:t>算法生成的固件包生成指令，首先根据指令在buffer内构建固件，然后将构建完成的固件写入对应的flash区域中。如果模块大小大于buffer的大小，将模块按buffer大小进行分割，分别计算固件生成命令。</w:t>
      </w:r>
    </w:p>
    <w:p w:rsidR="004C1170" w:rsidRDefault="004C1170" w:rsidP="007D7351">
      <w:r>
        <w:t xml:space="preserve">V0.3 </w:t>
      </w:r>
      <w:r w:rsidR="009824ED">
        <w:rPr>
          <w:rFonts w:hint="eastAsia"/>
        </w:rPr>
        <w:t>升级</w:t>
      </w:r>
      <w:proofErr w:type="gramStart"/>
      <w:r w:rsidR="009824ED">
        <w:rPr>
          <w:rFonts w:hint="eastAsia"/>
        </w:rPr>
        <w:t>包内容</w:t>
      </w:r>
      <w:proofErr w:type="gramEnd"/>
      <w:r w:rsidR="009824ED">
        <w:rPr>
          <w:rFonts w:hint="eastAsia"/>
        </w:rPr>
        <w:t>为新算法生成的固件包升级指令，可以直接根据指令在flash中进行固件更新，并且不需要外的flash和内存空间，不受此限制。</w:t>
      </w:r>
    </w:p>
    <w:p w:rsidR="009824ED" w:rsidRDefault="009824ED" w:rsidP="007D7351"/>
    <w:p w:rsidR="009824ED" w:rsidRDefault="009824ED" w:rsidP="007D7351"/>
    <w:p w:rsidR="009824ED" w:rsidRDefault="009824ED" w:rsidP="007D7351"/>
    <w:p w:rsidR="009824ED" w:rsidRDefault="009824ED" w:rsidP="007D7351">
      <w:r>
        <w:t>E</w:t>
      </w:r>
      <w:r>
        <w:rPr>
          <w:rFonts w:hint="eastAsia"/>
        </w:rPr>
        <w:t>ntry</w:t>
      </w:r>
    </w:p>
    <w:p w:rsidR="009824ED" w:rsidRDefault="009824ED" w:rsidP="007D7351">
      <w:r>
        <w:t>E</w:t>
      </w:r>
      <w:r>
        <w:rPr>
          <w:rFonts w:hint="eastAsia"/>
        </w:rPr>
        <w:t>ntry应用程序的入口模块，程序的中断向量表，初始化过程在该模块内，该模块位于应用程序所处flash的起始位置。</w:t>
      </w:r>
    </w:p>
    <w:p w:rsidR="009824ED" w:rsidRDefault="009824ED" w:rsidP="007D7351">
      <w:r>
        <w:t>E</w:t>
      </w:r>
      <w:r>
        <w:rPr>
          <w:rFonts w:hint="eastAsia"/>
        </w:rPr>
        <w:t>ntry模块中可以调用其他模块所暴露的函数，但是该模块不向外部暴露函数，没有函数跳转表。</w:t>
      </w:r>
    </w:p>
    <w:p w:rsidR="009824ED" w:rsidRDefault="009824ED" w:rsidP="007D7351"/>
    <w:p w:rsidR="009824ED" w:rsidRPr="009824ED" w:rsidRDefault="009824ED" w:rsidP="007D7351"/>
    <w:p w:rsidR="009824ED" w:rsidRDefault="009824ED" w:rsidP="007D7351"/>
    <w:p w:rsidR="009824ED" w:rsidRDefault="009824ED" w:rsidP="007D7351"/>
    <w:p w:rsidR="009824ED" w:rsidRDefault="009824ED" w:rsidP="007D7351"/>
    <w:p w:rsidR="009824ED" w:rsidRDefault="009824ED" w:rsidP="007D7351">
      <w:proofErr w:type="spellStart"/>
      <w:r>
        <w:t>M</w:t>
      </w:r>
      <w:r>
        <w:rPr>
          <w:rFonts w:hint="eastAsia"/>
        </w:rPr>
        <w:t>odule_desc</w:t>
      </w:r>
      <w:proofErr w:type="spellEnd"/>
    </w:p>
    <w:p w:rsidR="009824ED" w:rsidRDefault="009824ED" w:rsidP="007D7351">
      <w:proofErr w:type="spellStart"/>
      <w:r>
        <w:t>M</w:t>
      </w:r>
      <w:r>
        <w:rPr>
          <w:rFonts w:hint="eastAsia"/>
        </w:rPr>
        <w:t>odule_desc</w:t>
      </w:r>
      <w:proofErr w:type="spellEnd"/>
      <w:r>
        <w:rPr>
          <w:rFonts w:hint="eastAsia"/>
        </w:rPr>
        <w:t>模块紧接着entry模块，用于存放模块信息表</w:t>
      </w:r>
      <w:r w:rsidR="00DC1BAD">
        <w:rPr>
          <w:rFonts w:hint="eastAsia"/>
        </w:rPr>
        <w:t>。模块信息表位于</w:t>
      </w:r>
      <w:proofErr w:type="spellStart"/>
      <w:r w:rsidR="00DC1BAD">
        <w:rPr>
          <w:rFonts w:hint="eastAsia"/>
        </w:rPr>
        <w:t>module_desc</w:t>
      </w:r>
      <w:proofErr w:type="spellEnd"/>
      <w:r w:rsidR="00DC1BAD">
        <w:rPr>
          <w:rFonts w:hint="eastAsia"/>
        </w:rPr>
        <w:t>模块的顶端位置，表中每一个元素为一个结构体，包含一个对应模块的入口地址，模块版本号，模块大小，模块的crc</w:t>
      </w:r>
      <w:r w:rsidR="00DC1BAD">
        <w:t>32校验值。</w:t>
      </w:r>
    </w:p>
    <w:p w:rsidR="00E63969" w:rsidRDefault="00FD5B5E" w:rsidP="007D7351">
      <w:r>
        <w:t>每进行程序更新时，</w:t>
      </w:r>
      <w:r w:rsidR="00251FC5">
        <w:rPr>
          <w:rFonts w:hint="eastAsia"/>
        </w:rPr>
        <w:t>该模块都会被更新（因为至少被更新模块的版本号发生了变化）</w:t>
      </w:r>
    </w:p>
    <w:p w:rsidR="00E63969" w:rsidRPr="00251FC5" w:rsidRDefault="00E63969" w:rsidP="007D7351"/>
    <w:p w:rsidR="00E63969" w:rsidRDefault="00E63969" w:rsidP="007D7351"/>
    <w:p w:rsidR="00E63969" w:rsidRDefault="00E63969" w:rsidP="007D7351">
      <w:r>
        <w:t xml:space="preserve">Module </w:t>
      </w:r>
    </w:p>
    <w:p w:rsidR="00E63969" w:rsidRDefault="00E63969" w:rsidP="007D7351">
      <w:r>
        <w:t>普通模块的代码。模块的顶端存放着模块对外接口的函数表，函数表的地址即模块的起始地址（入口地址）。</w:t>
      </w:r>
    </w:p>
    <w:p w:rsidR="00E63969" w:rsidRDefault="00E63969" w:rsidP="007D7351"/>
    <w:p w:rsidR="00E63969" w:rsidRDefault="00E63969" w:rsidP="007D7351"/>
    <w:p w:rsidR="00E63969" w:rsidRDefault="00E63969" w:rsidP="007D7351"/>
    <w:p w:rsidR="00251FC5" w:rsidRDefault="00E63969" w:rsidP="007D7351">
      <w:r>
        <w:t>说明：</w:t>
      </w:r>
    </w:p>
    <w:p w:rsidR="00E63969" w:rsidRDefault="00E63969" w:rsidP="00251FC5">
      <w:pPr>
        <w:pStyle w:val="a3"/>
        <w:numPr>
          <w:ilvl w:val="0"/>
          <w:numId w:val="1"/>
        </w:numPr>
        <w:ind w:firstLineChars="0"/>
      </w:pPr>
      <w:r>
        <w:t>需要</w:t>
      </w:r>
      <w:r w:rsidR="00FD5B5E">
        <w:t>使用分散加载文件，将每个模块的加载域和</w:t>
      </w:r>
      <w:proofErr w:type="gramStart"/>
      <w:r w:rsidR="00FD5B5E">
        <w:t>执行域分割开</w:t>
      </w:r>
      <w:proofErr w:type="gramEnd"/>
      <w:r w:rsidR="00FD5B5E">
        <w:t>。模块之间不能直接引用全局变量，需要设置接口函数完成</w:t>
      </w:r>
      <w:r w:rsidR="00251FC5">
        <w:rPr>
          <w:rFonts w:hint="eastAsia"/>
        </w:rPr>
        <w:t>。</w:t>
      </w:r>
    </w:p>
    <w:p w:rsidR="00251FC5" w:rsidRDefault="00251FC5" w:rsidP="00251FC5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每个模块的头文件中声明了接口函数表的类型结构体，当一个模块需要引用另一个模块的接口函数时，</w:t>
      </w:r>
      <w:r w:rsidR="0027289F">
        <w:rPr>
          <w:rFonts w:hint="eastAsia"/>
        </w:rPr>
        <w:t>首先包含该函数的头文件和应用描述，声明一个接口函数表的变量，然后从模块描述表中取出要引用的模块的入口地址，根据入口地址调用需要的函数。</w:t>
      </w:r>
    </w:p>
    <w:p w:rsidR="0027289F" w:rsidRDefault="0027289F" w:rsidP="0027289F">
      <w:pPr>
        <w:pStyle w:val="a3"/>
        <w:ind w:left="420" w:firstLineChars="0" w:firstLine="0"/>
      </w:pPr>
      <w:r>
        <w:rPr>
          <w:rFonts w:hint="eastAsia"/>
        </w:rPr>
        <w:t>（如何做到增加/删除模块时，不至于所有模块都要进行升级）</w:t>
      </w:r>
    </w:p>
    <w:p w:rsidR="0027289F" w:rsidRPr="0027289F" w:rsidRDefault="0027289F" w:rsidP="0027289F">
      <w:pPr>
        <w:pStyle w:val="a3"/>
        <w:ind w:left="420" w:firstLineChars="0" w:firstLine="0"/>
      </w:pPr>
      <w:r>
        <w:rPr>
          <w:rFonts w:hint="eastAsia"/>
        </w:rPr>
        <w:t>（这是一个问题，如果某个很基础的模块进行了升级，那么可能几乎所有模块都必须进行升级，同时如果该模块的改动很小，其他模块对应的改动也很小时，这样的变动使得升级数据量很大，这时就体现出增量升级的优势了）</w:t>
      </w:r>
    </w:p>
    <w:p w:rsidR="00251FC5" w:rsidRPr="0027289F" w:rsidRDefault="00251FC5" w:rsidP="007D7351"/>
    <w:p w:rsidR="009824ED" w:rsidRDefault="009824ED" w:rsidP="007D7351"/>
    <w:p w:rsidR="00D34926" w:rsidRDefault="00D34926" w:rsidP="007D7351"/>
    <w:p w:rsidR="00D34926" w:rsidRDefault="00D34926" w:rsidP="007D7351"/>
    <w:p w:rsidR="00D34926" w:rsidRDefault="00D34926" w:rsidP="007D7351"/>
    <w:p w:rsidR="00D34926" w:rsidRDefault="00D34926" w:rsidP="007D7351">
      <w:r>
        <w:rPr>
          <w:rFonts w:hint="eastAsia"/>
        </w:rPr>
        <w:t>目前问题：</w:t>
      </w:r>
      <w:r>
        <w:br/>
      </w:r>
      <w:r>
        <w:rPr>
          <w:rFonts w:hint="eastAsia"/>
        </w:rPr>
        <w:t>1、当程序中模块数量有增减时，是否会让整个固件需要进行更新，如何解决该问题？</w:t>
      </w:r>
    </w:p>
    <w:p w:rsidR="00D34926" w:rsidRDefault="008F2C28" w:rsidP="007D7351">
      <w:r>
        <w:rPr>
          <w:rFonts w:hint="eastAsia"/>
        </w:rPr>
        <w:t>当程序中模块数量</w:t>
      </w:r>
      <w:r w:rsidR="00D34926">
        <w:rPr>
          <w:rFonts w:hint="eastAsia"/>
        </w:rPr>
        <w:t>有变化时，</w:t>
      </w:r>
      <w:r>
        <w:rPr>
          <w:rFonts w:hint="eastAsia"/>
        </w:rPr>
        <w:t>每个模块中使用的</w:t>
      </w:r>
      <w:proofErr w:type="spellStart"/>
      <w:r>
        <w:rPr>
          <w:rFonts w:hint="eastAsia"/>
        </w:rPr>
        <w:t>module</w:t>
      </w:r>
      <w:r>
        <w:t>_ID</w:t>
      </w:r>
      <w:proofErr w:type="spellEnd"/>
      <w:r>
        <w:rPr>
          <w:rFonts w:hint="eastAsia"/>
        </w:rPr>
        <w:t>可能</w:t>
      </w:r>
      <w:r w:rsidR="00D34926">
        <w:rPr>
          <w:rFonts w:hint="eastAsia"/>
        </w:rPr>
        <w:t>发生变化</w:t>
      </w:r>
      <w:r>
        <w:rPr>
          <w:rFonts w:hint="eastAsia"/>
        </w:rPr>
        <w:t>，从而每个模块都可能发生微小的变化，如何</w:t>
      </w:r>
      <w:r w:rsidR="0006262C">
        <w:rPr>
          <w:rFonts w:hint="eastAsia"/>
        </w:rPr>
        <w:t>解决该问题：</w:t>
      </w:r>
    </w:p>
    <w:p w:rsidR="0006262C" w:rsidRDefault="0006262C" w:rsidP="007D7351"/>
    <w:p w:rsidR="003B50BB" w:rsidRDefault="003B50BB" w:rsidP="007D7351">
      <w:r>
        <w:rPr>
          <w:rFonts w:hint="eastAsia"/>
        </w:rPr>
        <w:t>暂时方案：</w:t>
      </w:r>
    </w:p>
    <w:p w:rsidR="003B50BB" w:rsidRDefault="003B50BB" w:rsidP="007D7351">
      <w:pPr>
        <w:rPr>
          <w:rFonts w:hint="eastAsia"/>
        </w:rPr>
      </w:pPr>
      <w:proofErr w:type="spellStart"/>
      <w:r>
        <w:t>M</w:t>
      </w:r>
      <w:r>
        <w:rPr>
          <w:rFonts w:hint="eastAsia"/>
        </w:rPr>
        <w:t>odule</w:t>
      </w:r>
      <w:r>
        <w:t>_desc</w:t>
      </w:r>
      <w:proofErr w:type="spellEnd"/>
      <w:r>
        <w:rPr>
          <w:rFonts w:hint="eastAsia"/>
        </w:rPr>
        <w:t>中的模块列表放在DESC模块的末尾段</w:t>
      </w:r>
    </w:p>
    <w:p w:rsidR="0006262C" w:rsidRDefault="003B50BB" w:rsidP="007D7351">
      <w:r>
        <w:rPr>
          <w:rFonts w:hint="eastAsia"/>
        </w:rPr>
        <w:t>对</w:t>
      </w:r>
      <w:proofErr w:type="spellStart"/>
      <w:r w:rsidR="0006262C">
        <w:rPr>
          <w:rFonts w:hint="eastAsia"/>
        </w:rPr>
        <w:t>module</w:t>
      </w:r>
      <w:r w:rsidR="0006262C">
        <w:t>_desc</w:t>
      </w:r>
      <w:proofErr w:type="spellEnd"/>
      <w:r>
        <w:rPr>
          <w:rFonts w:hint="eastAsia"/>
        </w:rPr>
        <w:t>有以下几种操作：添加，删除，修改，需要遵循以下方式：</w:t>
      </w:r>
    </w:p>
    <w:p w:rsidR="003B50BB" w:rsidRDefault="003B50BB" w:rsidP="007D7351">
      <w:r>
        <w:rPr>
          <w:rFonts w:hint="eastAsia"/>
        </w:rPr>
        <w:t>添加：新添加的模块信息，应该放在</w:t>
      </w:r>
      <w:proofErr w:type="spellStart"/>
      <w:r>
        <w:rPr>
          <w:rFonts w:hint="eastAsia"/>
        </w:rPr>
        <w:t>module_desc</w:t>
      </w:r>
      <w:proofErr w:type="spellEnd"/>
      <w:r>
        <w:rPr>
          <w:rFonts w:hint="eastAsia"/>
        </w:rPr>
        <w:t>末端进行追加</w:t>
      </w:r>
    </w:p>
    <w:p w:rsidR="003B50BB" w:rsidRDefault="003B50BB" w:rsidP="007D7351">
      <w:r>
        <w:rPr>
          <w:rFonts w:hint="eastAsia"/>
        </w:rPr>
        <w:t>删除：</w:t>
      </w:r>
      <w:r w:rsidR="00FF437A">
        <w:rPr>
          <w:rFonts w:hint="eastAsia"/>
        </w:rPr>
        <w:t>将原模块信息改为{</w:t>
      </w:r>
      <w:r w:rsidR="00FF437A">
        <w:t>0</w:t>
      </w:r>
      <w:r w:rsidR="00B56184">
        <w:rPr>
          <w:rFonts w:hint="eastAsia"/>
        </w:rPr>
        <w:t>,0</w:t>
      </w:r>
      <w:r w:rsidR="00B56184">
        <w:t>,</w:t>
      </w:r>
      <w:r w:rsidR="00B56184">
        <w:rPr>
          <w:rFonts w:hint="eastAsia"/>
        </w:rPr>
        <w:t>0</w:t>
      </w:r>
      <w:r w:rsidR="00FF437A">
        <w:rPr>
          <w:rFonts w:hint="eastAsia"/>
        </w:rPr>
        <w:t>}</w:t>
      </w:r>
    </w:p>
    <w:p w:rsidR="003E5CBC" w:rsidRDefault="003E5CBC" w:rsidP="007D7351">
      <w:r>
        <w:rPr>
          <w:rFonts w:hint="eastAsia"/>
        </w:rPr>
        <w:t>修改</w:t>
      </w:r>
      <w:r w:rsidR="00CD5EF9">
        <w:rPr>
          <w:rFonts w:hint="eastAsia"/>
        </w:rPr>
        <w:t>：修改</w:t>
      </w:r>
      <w:proofErr w:type="spellStart"/>
      <w:r w:rsidR="00CD5EF9">
        <w:rPr>
          <w:rFonts w:hint="eastAsia"/>
        </w:rPr>
        <w:t>appConfig</w:t>
      </w:r>
      <w:r w:rsidR="00CD5EF9">
        <w:t>.</w:t>
      </w:r>
      <w:r w:rsidR="00CD5EF9">
        <w:rPr>
          <w:rFonts w:hint="eastAsia"/>
        </w:rPr>
        <w:t>h</w:t>
      </w:r>
      <w:proofErr w:type="spellEnd"/>
      <w:r w:rsidR="00CD5EF9">
        <w:rPr>
          <w:rFonts w:hint="eastAsia"/>
        </w:rPr>
        <w:t>即可</w:t>
      </w:r>
    </w:p>
    <w:p w:rsidR="0028647C" w:rsidRDefault="0028647C" w:rsidP="007D7351">
      <w:r>
        <w:rPr>
          <w:rFonts w:hint="eastAsia"/>
        </w:rPr>
        <w:t>目前来看，这种方式</w:t>
      </w:r>
      <w:r w:rsidR="00B56184">
        <w:rPr>
          <w:rFonts w:hint="eastAsia"/>
        </w:rPr>
        <w:t>可以使</w:t>
      </w:r>
      <w:proofErr w:type="spellStart"/>
      <w:r w:rsidR="00B56184">
        <w:rPr>
          <w:rFonts w:hint="eastAsia"/>
        </w:rPr>
        <w:t>module</w:t>
      </w:r>
      <w:r w:rsidR="00B56184">
        <w:t>_desc</w:t>
      </w:r>
      <w:proofErr w:type="spellEnd"/>
      <w:r w:rsidR="00B56184">
        <w:rPr>
          <w:rFonts w:hint="eastAsia"/>
        </w:rPr>
        <w:t>里面其他模块的位置保持不变</w:t>
      </w:r>
    </w:p>
    <w:p w:rsidR="00E042C5" w:rsidRDefault="00E042C5" w:rsidP="007D7351"/>
    <w:p w:rsidR="00E042C5" w:rsidRDefault="00E042C5" w:rsidP="007D7351">
      <w:r>
        <w:rPr>
          <w:rFonts w:hint="eastAsia"/>
        </w:rPr>
        <w:lastRenderedPageBreak/>
        <w:t>2、当某个某块的接口函数发生变化时，也需要保持其他函数的位置不变，方法类似对模块进行修改：</w:t>
      </w:r>
    </w:p>
    <w:p w:rsidR="00E042C5" w:rsidRDefault="00E042C5" w:rsidP="007D7351">
      <w:r>
        <w:rPr>
          <w:rFonts w:hint="eastAsia"/>
        </w:rPr>
        <w:t>添加：在结构体末尾部分追加函数声明</w:t>
      </w:r>
    </w:p>
    <w:p w:rsidR="00E042C5" w:rsidRDefault="00E042C5" w:rsidP="007D7351">
      <w:pPr>
        <w:rPr>
          <w:rFonts w:hint="eastAsia"/>
        </w:rPr>
      </w:pPr>
      <w:r>
        <w:rPr>
          <w:rFonts w:hint="eastAsia"/>
        </w:rPr>
        <w:t>删除：声明不变，将定义中对应的函数赋为NULL</w:t>
      </w:r>
    </w:p>
    <w:p w:rsidR="00E042C5" w:rsidRDefault="00E042C5" w:rsidP="007D7351">
      <w:r>
        <w:rPr>
          <w:rFonts w:hint="eastAsia"/>
        </w:rPr>
        <w:t>修改：修改函数即可</w:t>
      </w:r>
    </w:p>
    <w:p w:rsidR="00D843EC" w:rsidRDefault="00D843EC" w:rsidP="007D7351"/>
    <w:p w:rsidR="00D843EC" w:rsidRDefault="00D843EC" w:rsidP="007D7351"/>
    <w:p w:rsidR="00D843EC" w:rsidRDefault="008811DF" w:rsidP="007D7351">
      <w:r>
        <w:rPr>
          <w:rFonts w:hint="eastAsia"/>
        </w:rPr>
        <w:t>问题：</w:t>
      </w:r>
    </w:p>
    <w:p w:rsidR="008811DF" w:rsidRDefault="008811DF" w:rsidP="007D7351">
      <w:r>
        <w:rPr>
          <w:rFonts w:hint="eastAsia"/>
        </w:rPr>
        <w:t>1、考虑什么情况下需要全模块更新？</w:t>
      </w:r>
    </w:p>
    <w:p w:rsidR="008811DF" w:rsidRDefault="008811DF" w:rsidP="007D7351"/>
    <w:p w:rsidR="00B925AD" w:rsidRDefault="00B925AD" w:rsidP="007D7351"/>
    <w:p w:rsidR="008811DF" w:rsidRDefault="00B925AD" w:rsidP="007D7351">
      <w:r>
        <w:t>2</w:t>
      </w:r>
      <w:r>
        <w:rPr>
          <w:rFonts w:hint="eastAsia"/>
        </w:rPr>
        <w:t>、堆栈位置如何设置？</w:t>
      </w:r>
    </w:p>
    <w:p w:rsidR="00B925AD" w:rsidRDefault="00B925AD" w:rsidP="00B925AD">
      <w:pPr>
        <w:rPr>
          <w:rFonts w:hint="eastAsia"/>
        </w:rPr>
      </w:pPr>
      <w:r>
        <w:rPr>
          <w:rFonts w:hint="eastAsia"/>
        </w:rPr>
        <w:t>目前解决办法：将堆栈放在尺寸较大的库函数</w:t>
      </w:r>
      <w:bookmarkStart w:id="0" w:name="_GoBack"/>
      <w:bookmarkEnd w:id="0"/>
    </w:p>
    <w:p w:rsidR="008811DF" w:rsidRDefault="008811DF" w:rsidP="007D7351"/>
    <w:p w:rsidR="008811DF" w:rsidRDefault="008811DF" w:rsidP="007D7351"/>
    <w:p w:rsidR="008811DF" w:rsidRDefault="008811DF" w:rsidP="007D7351"/>
    <w:p w:rsidR="008811DF" w:rsidRDefault="008811DF" w:rsidP="007D7351"/>
    <w:p w:rsidR="008811DF" w:rsidRDefault="008811DF" w:rsidP="007D7351"/>
    <w:p w:rsidR="008811DF" w:rsidRDefault="008811DF" w:rsidP="007D7351"/>
    <w:p w:rsidR="008811DF" w:rsidRPr="008811DF" w:rsidRDefault="008811DF" w:rsidP="007D7351">
      <w:pPr>
        <w:rPr>
          <w:rFonts w:hint="eastAsia"/>
        </w:rPr>
      </w:pPr>
    </w:p>
    <w:sectPr w:rsidR="008811DF" w:rsidRPr="008811D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D133365"/>
    <w:multiLevelType w:val="hybridMultilevel"/>
    <w:tmpl w:val="B43AA05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5D0D02ED"/>
    <w:multiLevelType w:val="hybridMultilevel"/>
    <w:tmpl w:val="C234EBC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D7DFD"/>
    <w:rsid w:val="0006262C"/>
    <w:rsid w:val="001773B8"/>
    <w:rsid w:val="001E6440"/>
    <w:rsid w:val="00231246"/>
    <w:rsid w:val="00251FC5"/>
    <w:rsid w:val="0027289F"/>
    <w:rsid w:val="0028647C"/>
    <w:rsid w:val="00376218"/>
    <w:rsid w:val="003B50BB"/>
    <w:rsid w:val="003E5CBC"/>
    <w:rsid w:val="004C1170"/>
    <w:rsid w:val="00541F71"/>
    <w:rsid w:val="00727604"/>
    <w:rsid w:val="007D7351"/>
    <w:rsid w:val="008811DF"/>
    <w:rsid w:val="008C50EC"/>
    <w:rsid w:val="008F2C28"/>
    <w:rsid w:val="009824ED"/>
    <w:rsid w:val="00B05591"/>
    <w:rsid w:val="00B55441"/>
    <w:rsid w:val="00B56184"/>
    <w:rsid w:val="00B925AD"/>
    <w:rsid w:val="00CD5EF9"/>
    <w:rsid w:val="00D34926"/>
    <w:rsid w:val="00D843EC"/>
    <w:rsid w:val="00DC1BAD"/>
    <w:rsid w:val="00E042C5"/>
    <w:rsid w:val="00E63969"/>
    <w:rsid w:val="00ED7DFD"/>
    <w:rsid w:val="00FD5B5E"/>
    <w:rsid w:val="00FF437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ED16956"/>
  <w15:chartTrackingRefBased/>
  <w15:docId w15:val="{D665ACCF-67BA-44DF-A7B7-37B50EAF65E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3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251FC5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11</TotalTime>
  <Pages>1</Pages>
  <Words>221</Words>
  <Characters>1263</Characters>
  <Application>Microsoft Office Word</Application>
  <DocSecurity>0</DocSecurity>
  <Lines>10</Lines>
  <Paragraphs>2</Paragraphs>
  <ScaleCrop>false</ScaleCrop>
  <Company/>
  <LinksUpToDate>false</LinksUpToDate>
  <CharactersWithSpaces>148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严泽宇</dc:creator>
  <cp:keywords/>
  <dc:description/>
  <cp:lastModifiedBy>严泽宇</cp:lastModifiedBy>
  <cp:revision>13</cp:revision>
  <dcterms:created xsi:type="dcterms:W3CDTF">2016-09-09T03:00:00Z</dcterms:created>
  <dcterms:modified xsi:type="dcterms:W3CDTF">2016-09-12T12:24:00Z</dcterms:modified>
</cp:coreProperties>
</file>